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EndPr/>
      <w:sdtContent>
        <w:p w:rsidR="001206B7" w:rsidRDefault="001206B7" w:rsidP="001206B7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5C594EC" wp14:editId="77EEE34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ED7D31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1206B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1206B7" w:rsidRDefault="001206B7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 wp14:anchorId="74D6949E" wp14:editId="67105FB1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5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1206B7" w:rsidRDefault="001206B7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1206B7" w:rsidRDefault="001206B7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AE0E75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1206B7" w:rsidRDefault="001206B7">
                                      <w:pPr>
                                        <w:pStyle w:val="NoSpacing"/>
                                        <w:rPr>
                                          <w:caps/>
                                          <w:color w:val="ED7D31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ED7D31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1206B7" w:rsidRDefault="001206B7">
                                      <w:pPr>
                                        <w:pStyle w:val="NoSpacing"/>
                                        <w:rPr>
                                          <w:caps/>
                                          <w:color w:val="ED7D31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ED7D31" w:themeColor="accent2"/>
                                          <w:sz w:val="26"/>
                                          <w:szCs w:val="26"/>
                                        </w:rPr>
                                        <w:t>Part 2:  User Interface</w:t>
                                      </w:r>
                                    </w:p>
                                    <w:p w:rsidR="001206B7" w:rsidRDefault="001206B7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ED7D31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1206B7" w:rsidRDefault="001206B7">
                                          <w:pPr>
                                            <w:pStyle w:val="NoSpacing"/>
                                            <w:rPr>
                                              <w:color w:val="ED7D31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ED7D31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9C51B4A48074430C9C05BD778801CCD1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EndPr/>
                                      <w:sdtContent>
                                        <w:p w:rsidR="001206B7" w:rsidRDefault="001206B7" w:rsidP="001206B7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>Brain Mc Gowan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1206B7" w:rsidRDefault="001206B7" w:rsidP="001206B7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5C594E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ED7D31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1206B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1206B7" w:rsidRDefault="001206B7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 wp14:anchorId="74D6949E" wp14:editId="67105FB1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5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206B7" w:rsidRDefault="001206B7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206B7" w:rsidRDefault="001206B7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 w:rsidRPr="00AE0E75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1206B7" w:rsidRDefault="001206B7">
                                <w:pPr>
                                  <w:pStyle w:val="NoSpacing"/>
                                  <w:rPr>
                                    <w:caps/>
                                    <w:color w:val="ED7D31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ED7D31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1206B7" w:rsidRDefault="001206B7">
                                <w:pPr>
                                  <w:pStyle w:val="NoSpacing"/>
                                  <w:rPr>
                                    <w:caps/>
                                    <w:color w:val="ED7D31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ED7D31" w:themeColor="accent2"/>
                                    <w:sz w:val="26"/>
                                    <w:szCs w:val="26"/>
                                  </w:rPr>
                                  <w:t>Part 2:  User Interface</w:t>
                                </w:r>
                              </w:p>
                              <w:p w:rsidR="001206B7" w:rsidRDefault="001206B7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ED7D31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1206B7" w:rsidRDefault="001206B7">
                                    <w:pPr>
                                      <w:pStyle w:val="NoSpacing"/>
                                      <w:rPr>
                                        <w:color w:val="ED7D31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ED7D31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9C51B4A48074430C9C05BD778801CCD1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EndPr/>
                                <w:sdtContent>
                                  <w:p w:rsidR="001206B7" w:rsidRDefault="001206B7" w:rsidP="001206B7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>Brain Mc Gowan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1206B7" w:rsidRDefault="001206B7" w:rsidP="001206B7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60701439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206B7" w:rsidRDefault="001206B7">
          <w:pPr>
            <w:pStyle w:val="TOCHeading"/>
          </w:pPr>
          <w:r>
            <w:t>Table of Contents</w:t>
          </w:r>
        </w:p>
        <w:p w:rsidR="00F46916" w:rsidRDefault="001206B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695272" w:history="1">
            <w:r w:rsidR="00F46916" w:rsidRPr="0028653B">
              <w:rPr>
                <w:rStyle w:val="Hyperlink"/>
                <w:noProof/>
              </w:rPr>
              <w:t>The users</w:t>
            </w:r>
            <w:r w:rsidR="00F46916">
              <w:rPr>
                <w:noProof/>
                <w:webHidden/>
              </w:rPr>
              <w:tab/>
            </w:r>
            <w:r w:rsidR="00F46916">
              <w:rPr>
                <w:noProof/>
                <w:webHidden/>
              </w:rPr>
              <w:fldChar w:fldCharType="begin"/>
            </w:r>
            <w:r w:rsidR="00F46916">
              <w:rPr>
                <w:noProof/>
                <w:webHidden/>
              </w:rPr>
              <w:instrText xml:space="preserve"> PAGEREF _Toc481695272 \h </w:instrText>
            </w:r>
            <w:r w:rsidR="00F46916">
              <w:rPr>
                <w:noProof/>
                <w:webHidden/>
              </w:rPr>
            </w:r>
            <w:r w:rsidR="00F46916">
              <w:rPr>
                <w:noProof/>
                <w:webHidden/>
              </w:rPr>
              <w:fldChar w:fldCharType="separate"/>
            </w:r>
            <w:r w:rsidR="00F46916">
              <w:rPr>
                <w:noProof/>
                <w:webHidden/>
              </w:rPr>
              <w:t>2</w:t>
            </w:r>
            <w:r w:rsidR="00F46916"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3" w:history="1">
            <w:r w:rsidRPr="0028653B">
              <w:rPr>
                <w:rStyle w:val="Hyperlink"/>
                <w:noProof/>
              </w:rPr>
              <w:t>Beginning a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4" w:history="1">
            <w:r w:rsidRPr="0028653B">
              <w:rPr>
                <w:rStyle w:val="Hyperlink"/>
                <w:noProof/>
              </w:rPr>
              <w:t>Rolling the d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5" w:history="1">
            <w:r w:rsidRPr="0028653B">
              <w:rPr>
                <w:rStyle w:val="Hyperlink"/>
                <w:noProof/>
              </w:rPr>
              <w:t>The first mo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6" w:history="1">
            <w:r w:rsidRPr="0028653B">
              <w:rPr>
                <w:rStyle w:val="Hyperlink"/>
                <w:noProof/>
              </w:rPr>
              <w:t>Options men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7" w:history="1">
            <w:r w:rsidRPr="0028653B">
              <w:rPr>
                <w:rStyle w:val="Hyperlink"/>
                <w:noProof/>
              </w:rPr>
              <w:t>The last mo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8" w:history="1">
            <w:r w:rsidRPr="0028653B">
              <w:rPr>
                <w:rStyle w:val="Hyperlink"/>
                <w:noProof/>
              </w:rPr>
              <w:t>The end of th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79" w:history="1">
            <w:r w:rsidRPr="0028653B">
              <w:rPr>
                <w:rStyle w:val="Hyperlink"/>
                <w:noProof/>
              </w:rPr>
              <w:t>XAML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80" w:history="1">
            <w:r w:rsidRPr="0028653B">
              <w:rPr>
                <w:rStyle w:val="Hyperlink"/>
                <w:noProof/>
              </w:rPr>
              <w:t>Save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6916" w:rsidRDefault="00F46916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E"/>
            </w:rPr>
          </w:pPr>
          <w:hyperlink w:anchor="_Toc481695281" w:history="1">
            <w:r w:rsidRPr="0028653B">
              <w:rPr>
                <w:rStyle w:val="Hyperlink"/>
                <w:noProof/>
              </w:rPr>
              <w:t>Pseudo Code for Save-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695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06B7" w:rsidRDefault="001206B7">
          <w:r>
            <w:rPr>
              <w:b/>
              <w:bCs/>
              <w:noProof/>
            </w:rPr>
            <w:fldChar w:fldCharType="end"/>
          </w:r>
        </w:p>
      </w:sdtContent>
    </w:sdt>
    <w:p w:rsidR="0024425C" w:rsidRDefault="001206B7" w:rsidP="001206B7">
      <w:pPr>
        <w:pStyle w:val="Heading2"/>
      </w:pPr>
      <w:bookmarkStart w:id="0" w:name="_Toc481695272"/>
      <w:r>
        <w:t>The users</w:t>
      </w:r>
      <w:bookmarkEnd w:id="0"/>
    </w:p>
    <w:p w:rsidR="001206B7" w:rsidRDefault="001206B7" w:rsidP="001206B7">
      <w:r>
        <w:t xml:space="preserve">Frustration is a family game for all ages and abilities.   The game has a simple set of rules and virtual no learning curb.  </w:t>
      </w:r>
    </w:p>
    <w:p w:rsidR="001206B7" w:rsidRDefault="001206B7" w:rsidP="001206B7">
      <w:r>
        <w:t xml:space="preserve">We have aimed to make our </w:t>
      </w:r>
      <w:r w:rsidR="00995583">
        <w:t>interface</w:t>
      </w:r>
      <w:r>
        <w:t xml:space="preserve"> as simple </w:t>
      </w:r>
      <w:r w:rsidR="00995583">
        <w:t xml:space="preserve">and intuitive </w:t>
      </w:r>
      <w:r>
        <w:t xml:space="preserve">to use as possible to </w:t>
      </w:r>
      <w:r w:rsidR="00995583">
        <w:t xml:space="preserve">facilitate all age categories and computer ability. </w:t>
      </w:r>
    </w:p>
    <w:p w:rsidR="001206B7" w:rsidRPr="001206B7" w:rsidRDefault="001206B7" w:rsidP="001206B7"/>
    <w:p w:rsidR="00DA3C4F" w:rsidRDefault="001206B7" w:rsidP="001206B7">
      <w:pPr>
        <w:pStyle w:val="Heading2"/>
      </w:pPr>
      <w:bookmarkStart w:id="1" w:name="_Toc481695273"/>
      <w:r>
        <w:t>Beginning a game</w:t>
      </w:r>
      <w:bookmarkEnd w:id="1"/>
    </w:p>
    <w:p w:rsidR="00741F46" w:rsidRDefault="00FF1716" w:rsidP="00FF1716">
      <w:pPr>
        <w:jc w:val="center"/>
      </w:pPr>
      <w:r>
        <w:object w:dxaOrig="7177" w:dyaOrig="5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pt;height:3in" o:ole="">
            <v:imagedata r:id="rId6" o:title=""/>
          </v:shape>
          <o:OLEObject Type="Embed" ProgID="Visio.Drawing.15" ShapeID="_x0000_i1025" DrawAspect="Content" ObjectID="_1555437164" r:id="rId7"/>
        </w:object>
      </w:r>
    </w:p>
    <w:p w:rsidR="00FF1716" w:rsidRDefault="00FF1716" w:rsidP="00FF1716">
      <w:r>
        <w:t xml:space="preserve">On starting the application; the user has </w:t>
      </w:r>
      <w:r w:rsidR="002D7AA3">
        <w:t>the options to start a new game</w:t>
      </w:r>
      <w:r>
        <w:t xml:space="preserve"> or quit the game</w:t>
      </w:r>
      <w:r w:rsidR="002D7AA3">
        <w:t>;</w:t>
      </w:r>
      <w:r>
        <w:t xml:space="preserve"> or continue if a saved game is present.</w:t>
      </w:r>
    </w:p>
    <w:p w:rsidR="00FF1716" w:rsidRDefault="00FF1716" w:rsidP="00FF1716">
      <w:r>
        <w:t>Selecting new game, the number of players’ screen will be displayed.</w:t>
      </w:r>
    </w:p>
    <w:p w:rsidR="00FF1716" w:rsidRDefault="00FF1716" w:rsidP="00FF1716">
      <w:r>
        <w:t>Selecting continue will load the saved game and continue where left off.</w:t>
      </w:r>
    </w:p>
    <w:p w:rsidR="00FF1716" w:rsidRPr="00741F46" w:rsidRDefault="00FF1716" w:rsidP="00FF1716">
      <w:r>
        <w:t>Selecting quit will exit the application.</w:t>
      </w:r>
    </w:p>
    <w:p w:rsidR="00BC44C1" w:rsidRDefault="00FF1716" w:rsidP="00A928C4">
      <w:pPr>
        <w:jc w:val="center"/>
      </w:pPr>
      <w:r>
        <w:object w:dxaOrig="7177" w:dyaOrig="5137">
          <v:shape id="_x0000_i1026" type="#_x0000_t75" style="width:269.35pt;height:192.65pt" o:ole="">
            <v:imagedata r:id="rId8" o:title=""/>
          </v:shape>
          <o:OLEObject Type="Embed" ProgID="Visio.Drawing.15" ShapeID="_x0000_i1026" DrawAspect="Content" ObjectID="_1555437165" r:id="rId9"/>
        </w:object>
      </w:r>
    </w:p>
    <w:p w:rsidR="0014158A" w:rsidRDefault="00995583">
      <w:r>
        <w:t xml:space="preserve">The number of players is the only requirement in setting up a game.  To make this as simple as possible, the number of </w:t>
      </w:r>
      <w:r w:rsidR="00EC6595">
        <w:t>players’</w:t>
      </w:r>
      <w:r>
        <w:t xml:space="preserve"> choice is visually represented with the game pieces. </w:t>
      </w:r>
    </w:p>
    <w:p w:rsidR="001206B7" w:rsidRDefault="001206B7" w:rsidP="001206B7"/>
    <w:p w:rsidR="001206B7" w:rsidRDefault="001206B7" w:rsidP="001206B7">
      <w:pPr>
        <w:pStyle w:val="Heading2"/>
      </w:pPr>
      <w:bookmarkStart w:id="2" w:name="_Toc481695274"/>
      <w:r>
        <w:t>Rolling the dice</w:t>
      </w:r>
      <w:bookmarkEnd w:id="2"/>
    </w:p>
    <w:p w:rsidR="0014158A" w:rsidRDefault="00C57BB3" w:rsidP="00A928C4">
      <w:pPr>
        <w:jc w:val="center"/>
      </w:pPr>
      <w:r>
        <w:object w:dxaOrig="7177" w:dyaOrig="4765">
          <v:shape id="_x0000_i1027" type="#_x0000_t75" style="width:271.35pt;height:180pt" o:ole="">
            <v:imagedata r:id="rId10" o:title=""/>
          </v:shape>
          <o:OLEObject Type="Embed" ProgID="Visio.Drawing.15" ShapeID="_x0000_i1027" DrawAspect="Content" ObjectID="_1555437166" r:id="rId11"/>
        </w:object>
      </w:r>
    </w:p>
    <w:p w:rsidR="00995583" w:rsidRDefault="00995583">
      <w:r>
        <w:t>When a player needs to roll the dice, a dialog with the players coloured piece and a die is displayed.  When the dice is clicked, the dice roll is animated and the player is shown the board.</w:t>
      </w:r>
    </w:p>
    <w:p w:rsidR="0014158A" w:rsidRDefault="001206B7" w:rsidP="001206B7">
      <w:pPr>
        <w:pStyle w:val="Heading2"/>
      </w:pPr>
      <w:bookmarkStart w:id="3" w:name="_Toc481695275"/>
      <w:r>
        <w:lastRenderedPageBreak/>
        <w:t>The first move</w:t>
      </w:r>
      <w:bookmarkEnd w:id="3"/>
    </w:p>
    <w:p w:rsidR="0014158A" w:rsidRDefault="00EE7397" w:rsidP="00EE7397">
      <w:pPr>
        <w:jc w:val="center"/>
      </w:pPr>
      <w:r>
        <w:object w:dxaOrig="15223" w:dyaOrig="17376">
          <v:shape id="_x0000_i1028" type="#_x0000_t75" style="width:402pt;height:459.35pt" o:ole="">
            <v:imagedata r:id="rId12" o:title=""/>
          </v:shape>
          <o:OLEObject Type="Embed" ProgID="Visio.Drawing.15" ShapeID="_x0000_i1028" DrawAspect="Content" ObjectID="_1555437167" r:id="rId13"/>
        </w:object>
      </w:r>
    </w:p>
    <w:p w:rsidR="00803AB8" w:rsidRDefault="00995583">
      <w:r>
        <w:t xml:space="preserve">The first move </w:t>
      </w:r>
      <w:r w:rsidR="00EC6595">
        <w:t>onto the board</w:t>
      </w:r>
      <w:r>
        <w:t xml:space="preserve"> will always be as</w:t>
      </w:r>
      <w:r w:rsidR="00EC6595">
        <w:t xml:space="preserve"> a six.  In the above screen, red has rolled a six, all four red pieces are currently “home” and are highlighted.  The player can click any of the four red pieces and it will move to the highlighted red “start position”.</w:t>
      </w:r>
    </w:p>
    <w:p w:rsidR="00EC6595" w:rsidRDefault="00EC6595">
      <w:r>
        <w:t>The interface also has three areas below the board with the game information.</w:t>
      </w:r>
    </w:p>
    <w:p w:rsidR="00EC6595" w:rsidRDefault="00EC6595">
      <w:r>
        <w:t>The left side contains the game log.  This will display a log of all the rolls, moves and actions of the game.</w:t>
      </w:r>
    </w:p>
    <w:p w:rsidR="00EC6595" w:rsidRDefault="00EC6595">
      <w:r>
        <w:t>The centre contains the dice result.</w:t>
      </w:r>
    </w:p>
    <w:p w:rsidR="00EC6595" w:rsidRDefault="00EC6595">
      <w:r>
        <w:t>The right side contains the current player.</w:t>
      </w:r>
    </w:p>
    <w:p w:rsidR="00C57BB3" w:rsidRDefault="00C57BB3">
      <w:r>
        <w:t xml:space="preserve">The game options can be </w:t>
      </w:r>
      <w:r w:rsidR="0077357D">
        <w:t>accessed</w:t>
      </w:r>
      <w:r>
        <w:t xml:space="preserve"> by clicking the options icon in the top left corner.</w:t>
      </w:r>
    </w:p>
    <w:p w:rsidR="00C57BB3" w:rsidRDefault="00C57BB3" w:rsidP="00C57BB3">
      <w:pPr>
        <w:pStyle w:val="Heading2"/>
      </w:pPr>
      <w:bookmarkStart w:id="4" w:name="_Toc481695276"/>
      <w:r>
        <w:lastRenderedPageBreak/>
        <w:t>Options menu</w:t>
      </w:r>
      <w:bookmarkEnd w:id="4"/>
    </w:p>
    <w:p w:rsidR="00C57BB3" w:rsidRDefault="009356C4" w:rsidP="009356C4">
      <w:pPr>
        <w:jc w:val="center"/>
      </w:pPr>
      <w:r>
        <w:object w:dxaOrig="7177" w:dyaOrig="5137">
          <v:shape id="_x0000_i1029" type="#_x0000_t75" style="width:296.65pt;height:212.65pt" o:ole="">
            <v:imagedata r:id="rId14" o:title=""/>
          </v:shape>
          <o:OLEObject Type="Embed" ProgID="Visio.Drawing.15" ShapeID="_x0000_i1029" DrawAspect="Content" ObjectID="_1555437168" r:id="rId15"/>
        </w:object>
      </w:r>
    </w:p>
    <w:p w:rsidR="00C57BB3" w:rsidRDefault="00C57BB3">
      <w:r>
        <w:t>The save game option allows the player to save the current game.  When a game is saved, the continue option on the initial screen is visible.</w:t>
      </w:r>
    </w:p>
    <w:p w:rsidR="00C57BB3" w:rsidRDefault="00C57BB3">
      <w:r>
        <w:t>Change language provides the player the ability to change the game language.</w:t>
      </w:r>
    </w:p>
    <w:p w:rsidR="00C57BB3" w:rsidRDefault="00C57BB3">
      <w:r>
        <w:t xml:space="preserve">Quit game provides a means to end the application. </w:t>
      </w:r>
    </w:p>
    <w:p w:rsidR="00803AB8" w:rsidRDefault="00803AB8"/>
    <w:p w:rsidR="00803AB8" w:rsidRDefault="001206B7" w:rsidP="001206B7">
      <w:pPr>
        <w:pStyle w:val="Heading2"/>
      </w:pPr>
      <w:bookmarkStart w:id="5" w:name="_Toc481695277"/>
      <w:r>
        <w:lastRenderedPageBreak/>
        <w:t>The last move</w:t>
      </w:r>
      <w:bookmarkEnd w:id="5"/>
    </w:p>
    <w:p w:rsidR="00803AB8" w:rsidRDefault="00EE7397" w:rsidP="00A928C4">
      <w:pPr>
        <w:jc w:val="center"/>
      </w:pPr>
      <w:r>
        <w:object w:dxaOrig="15223" w:dyaOrig="17376">
          <v:shape id="_x0000_i1030" type="#_x0000_t75" style="width:407.35pt;height:464.65pt" o:ole="">
            <v:imagedata r:id="rId16" o:title=""/>
          </v:shape>
          <o:OLEObject Type="Embed" ProgID="Visio.Drawing.15" ShapeID="_x0000_i1030" DrawAspect="Content" ObjectID="_1555437169" r:id="rId17"/>
        </w:object>
      </w:r>
    </w:p>
    <w:p w:rsidR="00BC44C1" w:rsidRDefault="00EC6595">
      <w:r>
        <w:t xml:space="preserve">The game will end when a player moves all his </w:t>
      </w:r>
      <w:r w:rsidR="008E2940">
        <w:t>pieces’</w:t>
      </w:r>
      <w:r>
        <w:t xml:space="preserve"> home.  In the above screen, the green player has rolled a three and is able to move his final piece home.</w:t>
      </w:r>
    </w:p>
    <w:p w:rsidR="001206B7" w:rsidRDefault="001206B7"/>
    <w:p w:rsidR="00BC44C1" w:rsidRDefault="001206B7" w:rsidP="001206B7">
      <w:pPr>
        <w:pStyle w:val="Heading2"/>
      </w:pPr>
      <w:bookmarkStart w:id="6" w:name="_Toc481695278"/>
      <w:r>
        <w:lastRenderedPageBreak/>
        <w:t>The end of the game</w:t>
      </w:r>
      <w:bookmarkEnd w:id="6"/>
    </w:p>
    <w:p w:rsidR="00BC44C1" w:rsidRDefault="00E5292D" w:rsidP="00A928C4">
      <w:pPr>
        <w:jc w:val="center"/>
      </w:pPr>
      <w:r>
        <w:object w:dxaOrig="7177" w:dyaOrig="5137">
          <v:shape id="_x0000_i1031" type="#_x0000_t75" style="width:359.35pt;height:257.35pt" o:ole="">
            <v:imagedata r:id="rId18" o:title=""/>
          </v:shape>
          <o:OLEObject Type="Embed" ProgID="Visio.Drawing.15" ShapeID="_x0000_i1031" DrawAspect="Content" ObjectID="_1555437170" r:id="rId19"/>
        </w:object>
      </w:r>
    </w:p>
    <w:p w:rsidR="00BC44C1" w:rsidRDefault="008E2940">
      <w:r>
        <w:t xml:space="preserve">When the game ends, </w:t>
      </w:r>
      <w:r w:rsidR="00E5292D">
        <w:t>the game over message will be displayed along with the winner player</w:t>
      </w:r>
      <w:r>
        <w:t xml:space="preserve">.  </w:t>
      </w:r>
      <w:r w:rsidR="00E5292D">
        <w:t>The player will have the options to play again or quit the game.</w:t>
      </w:r>
    </w:p>
    <w:p w:rsidR="008E2940" w:rsidRDefault="008E2940">
      <w:r>
        <w:t xml:space="preserve">If </w:t>
      </w:r>
      <w:r w:rsidR="00E5292D">
        <w:t>play again</w:t>
      </w:r>
      <w:r>
        <w:t xml:space="preserve"> is selected, we restart from the beginning.  </w:t>
      </w:r>
    </w:p>
    <w:p w:rsidR="00E5292D" w:rsidRDefault="00E5292D">
      <w:r>
        <w:t xml:space="preserve">Quit game will end the </w:t>
      </w:r>
      <w:r w:rsidR="00CA7FB7">
        <w:t>application</w:t>
      </w:r>
      <w:r>
        <w:t>.</w:t>
      </w:r>
    </w:p>
    <w:p w:rsidR="00EE7397" w:rsidRDefault="00EE7397"/>
    <w:p w:rsidR="006D366E" w:rsidRDefault="006D366E"/>
    <w:p w:rsidR="00EE7397" w:rsidRDefault="006305E2" w:rsidP="006305E2">
      <w:pPr>
        <w:pStyle w:val="Heading2"/>
      </w:pPr>
      <w:bookmarkStart w:id="7" w:name="_Toc481695279"/>
      <w:r>
        <w:t>XAML Interface</w:t>
      </w:r>
      <w:bookmarkEnd w:id="7"/>
    </w:p>
    <w:p w:rsidR="006305E2" w:rsidRDefault="006305E2" w:rsidP="006305E2">
      <w:pPr>
        <w:jc w:val="center"/>
      </w:pPr>
      <w:r w:rsidRPr="006305E2">
        <w:drawing>
          <wp:inline distT="0" distB="0" distL="0" distR="0" wp14:anchorId="64A22EFB" wp14:editId="4ED996D5">
            <wp:extent cx="3476891" cy="3412067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80840" cy="3415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lastRenderedPageBreak/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Window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Clas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Frustration.UI___Board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microsoft.com/winfx/2006/xaml/presentation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</w:t>
      </w:r>
      <w:proofErr w:type="spellStart"/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x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microsoft.com/</w:t>
      </w:r>
      <w:proofErr w:type="spellStart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winfx</w:t>
      </w:r>
      <w:proofErr w:type="spellEnd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/2006/</w:t>
      </w:r>
      <w:proofErr w:type="spellStart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xaml</w:t>
      </w:r>
      <w:proofErr w:type="spellEnd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d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microsoft.com/expression/blend/2008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mc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openxmlformats.org/markup-compatibility/2006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</w:t>
      </w:r>
      <w:proofErr w:type="spellStart"/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local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</w:t>
      </w:r>
      <w:proofErr w:type="spellStart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lr-namespace:Frustration</w:t>
      </w:r>
      <w:proofErr w:type="spellEnd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</w:t>
      </w:r>
      <w:proofErr w:type="spellStart"/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mc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Ignorable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d"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Titl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</w:t>
      </w:r>
      <w:proofErr w:type="spellStart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UI___Board</w:t>
      </w:r>
      <w:proofErr w:type="spellEnd"/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Height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300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Width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300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Grid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Viewbox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microsoft.com/winfx/2006/xaml/presentation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Stretch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Uniform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Nam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svg5230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Width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1481.63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Height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1489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nderTransform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TranslateTransform</w:t>
      </w:r>
      <w:proofErr w:type="spellEnd"/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0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Y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0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/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nderTransform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sources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/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Nam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g5228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Nam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shape51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nderTransform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TranslateTransform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18.12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Y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-815.364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/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nderTransform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x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microsoft.com/winfx/2006/xaml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Nam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path4870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Fill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#000000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.Data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Geometry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Figure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M0 1432.3 A56.6929 56.6929 0 0 1 113.39 1432.3 A56.6929 56.6929 0 1 1 0 1432.3 Z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FillRul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NonZero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/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.Data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Nam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shape63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nderTransform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TranslateTransform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152.766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Y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-815.364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/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.RenderTransform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xmln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: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x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http://schemas.microsoft.com/winfx/2006/xaml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Nam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path4875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Fill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#000000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.Data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Geometry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Figure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M0 1432.3 A56.6929 56.6929 0 0 1 113.39 1432.3 A56.6929 56.6929 0 1 1 0 1432.3 Z"</w:t>
      </w:r>
      <w:r w:rsidRPr="006305E2">
        <w:rPr>
          <w:rFonts w:ascii="Consolas" w:eastAsia="Times New Roman" w:hAnsi="Consolas" w:cs="Courier New"/>
          <w:color w:val="92CAF4"/>
          <w:sz w:val="20"/>
          <w:szCs w:val="20"/>
          <w:lang w:eastAsia="en-IE"/>
        </w:rPr>
        <w:t> FillRule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=</w:t>
      </w:r>
      <w:r w:rsidRPr="006305E2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"NonZero"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/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proofErr w:type="spellStart"/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.Data</w:t>
      </w:r>
      <w:proofErr w:type="spellEnd"/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Path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Pr="006305E2" w:rsidRDefault="006305E2" w:rsidP="006305E2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6305E2">
        <w:rPr>
          <w:rFonts w:ascii="Consolas" w:eastAsia="Times New Roman" w:hAnsi="Consolas" w:cs="Courier New"/>
          <w:color w:val="ABABAB"/>
          <w:sz w:val="20"/>
          <w:szCs w:val="20"/>
          <w:lang w:eastAsia="en-IE"/>
        </w:rPr>
        <w:t>                    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lt;/</w:t>
      </w:r>
      <w:r w:rsidRPr="006305E2">
        <w:rPr>
          <w:rFonts w:ascii="Consolas" w:eastAsia="Times New Roman" w:hAnsi="Consolas" w:cs="Courier New"/>
          <w:color w:val="E6E6E6"/>
          <w:sz w:val="20"/>
          <w:szCs w:val="20"/>
          <w:lang w:eastAsia="en-IE"/>
        </w:rPr>
        <w:t>Canvas</w:t>
      </w:r>
      <w:r w:rsidRPr="006305E2">
        <w:rPr>
          <w:rFonts w:ascii="Consolas" w:eastAsia="Times New Roman" w:hAnsi="Consolas" w:cs="Courier New"/>
          <w:color w:val="808080"/>
          <w:sz w:val="20"/>
          <w:szCs w:val="20"/>
          <w:lang w:eastAsia="en-IE"/>
        </w:rPr>
        <w:t>&gt;</w:t>
      </w:r>
    </w:p>
    <w:p w:rsidR="006305E2" w:rsidRDefault="006305E2">
      <w:r>
        <w:t>Code snippet of the beginning of the XAML board interface.   Canvas is drawn and each board position is its’ own individual canvas – a vector based circle.</w:t>
      </w:r>
    </w:p>
    <w:p w:rsidR="006D366E" w:rsidRDefault="006D366E">
      <w:bookmarkStart w:id="8" w:name="_GoBack"/>
      <w:bookmarkEnd w:id="8"/>
    </w:p>
    <w:p w:rsidR="006D366E" w:rsidRDefault="006D366E"/>
    <w:p w:rsidR="006D366E" w:rsidRDefault="006D366E" w:rsidP="00393059">
      <w:pPr>
        <w:pStyle w:val="Heading2"/>
      </w:pPr>
      <w:bookmarkStart w:id="9" w:name="_Toc481695280"/>
      <w:r>
        <w:t>Save Class</w:t>
      </w:r>
      <w:bookmarkEnd w:id="9"/>
    </w:p>
    <w:p w:rsidR="006D366E" w:rsidRDefault="006D366E">
      <w:r>
        <w:t xml:space="preserve">Our game allows for the game state to be saved to file / database.   </w:t>
      </w:r>
      <w:r w:rsidR="00393059">
        <w:t>The user can load a game if one is present when the application loads and during the game they can enter the options screen and save the game.</w:t>
      </w:r>
    </w:p>
    <w:p w:rsidR="00393059" w:rsidRDefault="00393059"/>
    <w:p w:rsidR="00393059" w:rsidRDefault="00393059" w:rsidP="00393059">
      <w:pPr>
        <w:pStyle w:val="Heading2"/>
      </w:pPr>
      <w:bookmarkStart w:id="10" w:name="_Toc481695281"/>
      <w:r>
        <w:t>Pseudo Code for Save-Class</w:t>
      </w:r>
      <w:bookmarkEnd w:id="10"/>
    </w:p>
    <w:p w:rsidR="00393059" w:rsidRPr="00393059" w:rsidRDefault="00393059" w:rsidP="00393059">
      <w:pPr>
        <w:rPr>
          <w:rStyle w:val="Emphasis"/>
          <w:b/>
          <w:i w:val="0"/>
        </w:rPr>
      </w:pPr>
      <w:r w:rsidRPr="00393059">
        <w:rPr>
          <w:rStyle w:val="Emphasis"/>
          <w:i w:val="0"/>
        </w:rPr>
        <w:t xml:space="preserve">Instantiate the </w:t>
      </w:r>
      <w:proofErr w:type="spellStart"/>
      <w:r w:rsidRPr="00393059">
        <w:rPr>
          <w:rStyle w:val="Emphasis"/>
          <w:i w:val="0"/>
        </w:rPr>
        <w:t>FileManager</w:t>
      </w:r>
      <w:proofErr w:type="spellEnd"/>
      <w:r w:rsidRPr="00393059">
        <w:rPr>
          <w:rStyle w:val="Emphasis"/>
          <w:i w:val="0"/>
        </w:rPr>
        <w:t xml:space="preserve"> Class </w:t>
      </w:r>
      <w:proofErr w:type="spellStart"/>
      <w:r w:rsidRPr="00393059">
        <w:rPr>
          <w:rStyle w:val="Emphasis"/>
          <w:b/>
          <w:i w:val="0"/>
        </w:rPr>
        <w:t>FileManager</w:t>
      </w:r>
      <w:proofErr w:type="spellEnd"/>
      <w:r w:rsidRPr="00393059">
        <w:rPr>
          <w:rStyle w:val="Emphasis"/>
          <w:b/>
          <w:i w:val="0"/>
        </w:rPr>
        <w:t xml:space="preserve"> </w:t>
      </w:r>
      <w:proofErr w:type="spellStart"/>
      <w:r w:rsidRPr="00393059">
        <w:rPr>
          <w:rStyle w:val="Emphasis"/>
          <w:b/>
          <w:i w:val="0"/>
        </w:rPr>
        <w:t>fm</w:t>
      </w:r>
      <w:proofErr w:type="spellEnd"/>
      <w:r w:rsidRPr="00393059">
        <w:rPr>
          <w:rStyle w:val="Emphasis"/>
          <w:b/>
          <w:i w:val="0"/>
        </w:rPr>
        <w:t xml:space="preserve"> = new </w:t>
      </w:r>
      <w:proofErr w:type="spellStart"/>
      <w:r w:rsidRPr="00393059">
        <w:rPr>
          <w:rStyle w:val="Emphasis"/>
          <w:b/>
          <w:i w:val="0"/>
        </w:rPr>
        <w:t>FileManager</w:t>
      </w:r>
      <w:proofErr w:type="spellEnd"/>
      <w:r w:rsidRPr="00393059">
        <w:rPr>
          <w:rStyle w:val="Emphasis"/>
          <w:b/>
          <w:i w:val="0"/>
        </w:rPr>
        <w:t>();</w:t>
      </w:r>
    </w:p>
    <w:p w:rsidR="00393059" w:rsidRPr="00393059" w:rsidRDefault="00393059" w:rsidP="00393059">
      <w:pPr>
        <w:rPr>
          <w:rStyle w:val="Emphasis"/>
          <w:i w:val="0"/>
        </w:rPr>
      </w:pPr>
      <w:r w:rsidRPr="00393059">
        <w:rPr>
          <w:rStyle w:val="Emphasis"/>
          <w:i w:val="0"/>
        </w:rPr>
        <w:lastRenderedPageBreak/>
        <w:t xml:space="preserve">From there, the game would call it like </w:t>
      </w:r>
      <w:proofErr w:type="spellStart"/>
      <w:r w:rsidRPr="00393059">
        <w:rPr>
          <w:rStyle w:val="Emphasis"/>
          <w:b/>
          <w:i w:val="0"/>
        </w:rPr>
        <w:t>fm.SaveGame</w:t>
      </w:r>
      <w:proofErr w:type="spellEnd"/>
      <w:r w:rsidRPr="00393059">
        <w:rPr>
          <w:rStyle w:val="Emphasis"/>
          <w:b/>
          <w:i w:val="0"/>
        </w:rPr>
        <w:t>(this);</w:t>
      </w:r>
      <w:r w:rsidRPr="00393059">
        <w:rPr>
          <w:rStyle w:val="Emphasis"/>
          <w:i w:val="0"/>
        </w:rPr>
        <w:t xml:space="preserve"> passing this as a reference to the manager class which can then extract whatever it needs from the game in order to save it. The content of the method within the </w:t>
      </w:r>
      <w:proofErr w:type="spellStart"/>
      <w:r w:rsidRPr="00393059">
        <w:rPr>
          <w:rStyle w:val="Emphasis"/>
          <w:i w:val="0"/>
        </w:rPr>
        <w:t>fm</w:t>
      </w:r>
      <w:proofErr w:type="spellEnd"/>
      <w:r w:rsidRPr="00393059">
        <w:rPr>
          <w:rStyle w:val="Emphasis"/>
          <w:i w:val="0"/>
        </w:rPr>
        <w:t xml:space="preserve"> class isn’t important, </w:t>
      </w:r>
      <w:r>
        <w:rPr>
          <w:rStyle w:val="Emphasis"/>
          <w:i w:val="0"/>
        </w:rPr>
        <w:t>and</w:t>
      </w:r>
      <w:r w:rsidRPr="00393059">
        <w:rPr>
          <w:rStyle w:val="Emphasis"/>
          <w:i w:val="0"/>
        </w:rPr>
        <w:t xml:space="preserve"> it </w:t>
      </w:r>
      <w:r>
        <w:rPr>
          <w:rStyle w:val="Emphasis"/>
          <w:i w:val="0"/>
        </w:rPr>
        <w:t>will</w:t>
      </w:r>
      <w:r w:rsidRPr="00393059">
        <w:rPr>
          <w:rStyle w:val="Emphasis"/>
          <w:i w:val="0"/>
        </w:rPr>
        <w:t xml:space="preserve"> return a message to say the game has been saved.</w:t>
      </w:r>
    </w:p>
    <w:p w:rsidR="00393059" w:rsidRPr="00393059" w:rsidRDefault="00393059" w:rsidP="00393059">
      <w:pPr>
        <w:rPr>
          <w:rStyle w:val="Emphasis"/>
          <w:i w:val="0"/>
        </w:rPr>
      </w:pPr>
      <w:r w:rsidRPr="00393059">
        <w:rPr>
          <w:rStyle w:val="Emphasis"/>
          <w:i w:val="0"/>
        </w:rPr>
        <w:t xml:space="preserve">To load a game, you could call </w:t>
      </w:r>
      <w:proofErr w:type="spellStart"/>
      <w:r w:rsidRPr="00393059">
        <w:rPr>
          <w:rStyle w:val="Emphasis"/>
          <w:b/>
          <w:i w:val="0"/>
        </w:rPr>
        <w:t>fm.LoadGame</w:t>
      </w:r>
      <w:proofErr w:type="spellEnd"/>
      <w:r w:rsidRPr="00393059">
        <w:rPr>
          <w:rStyle w:val="Emphasis"/>
          <w:b/>
          <w:i w:val="0"/>
        </w:rPr>
        <w:t>();</w:t>
      </w:r>
      <w:r w:rsidRPr="00393059">
        <w:rPr>
          <w:rStyle w:val="Emphasis"/>
          <w:i w:val="0"/>
        </w:rPr>
        <w:t xml:space="preserve"> this method could return some data and apply it to the game to load.</w:t>
      </w:r>
    </w:p>
    <w:p w:rsidR="00393059" w:rsidRPr="00393059" w:rsidRDefault="00393059" w:rsidP="00393059">
      <w:pPr>
        <w:rPr>
          <w:rStyle w:val="Emphasis"/>
          <w:i w:val="0"/>
        </w:rPr>
      </w:pPr>
      <w:proofErr w:type="spellStart"/>
      <w:r w:rsidRPr="00393059">
        <w:rPr>
          <w:rStyle w:val="Emphasis"/>
          <w:b/>
          <w:i w:val="0"/>
        </w:rPr>
        <w:t>Fm.ClearGame</w:t>
      </w:r>
      <w:proofErr w:type="spellEnd"/>
      <w:r w:rsidRPr="00393059">
        <w:rPr>
          <w:rStyle w:val="Emphasis"/>
          <w:b/>
          <w:i w:val="0"/>
        </w:rPr>
        <w:t>()</w:t>
      </w:r>
      <w:r w:rsidRPr="00393059">
        <w:rPr>
          <w:rStyle w:val="Emphasis"/>
          <w:i w:val="0"/>
        </w:rPr>
        <w:t xml:space="preserve"> could just return void, as its only to clear the game state.</w:t>
      </w:r>
    </w:p>
    <w:p w:rsidR="00393059" w:rsidRDefault="00393059"/>
    <w:p w:rsidR="00393059" w:rsidRDefault="00393059"/>
    <w:p w:rsidR="00393059" w:rsidRDefault="00393059">
      <w:pPr>
        <w:pBdr>
          <w:bottom w:val="single" w:sz="12" w:space="1" w:color="auto"/>
        </w:pBdr>
      </w:pPr>
    </w:p>
    <w:p w:rsidR="00393059" w:rsidRDefault="00393059"/>
    <w:sectPr w:rsidR="0039305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44C1"/>
    <w:rsid w:val="001206B7"/>
    <w:rsid w:val="0014158A"/>
    <w:rsid w:val="00201E6F"/>
    <w:rsid w:val="0024425C"/>
    <w:rsid w:val="002D7AA3"/>
    <w:rsid w:val="00393059"/>
    <w:rsid w:val="006305E2"/>
    <w:rsid w:val="006D366E"/>
    <w:rsid w:val="00741F46"/>
    <w:rsid w:val="0077357D"/>
    <w:rsid w:val="00803AB8"/>
    <w:rsid w:val="008E2940"/>
    <w:rsid w:val="00914EB7"/>
    <w:rsid w:val="009356C4"/>
    <w:rsid w:val="00995583"/>
    <w:rsid w:val="00A928C4"/>
    <w:rsid w:val="00AE66A3"/>
    <w:rsid w:val="00BC44C1"/>
    <w:rsid w:val="00C054F9"/>
    <w:rsid w:val="00C57BB3"/>
    <w:rsid w:val="00CA7FB7"/>
    <w:rsid w:val="00D255F0"/>
    <w:rsid w:val="00DA3C4F"/>
    <w:rsid w:val="00E5292D"/>
    <w:rsid w:val="00EC6595"/>
    <w:rsid w:val="00EE7397"/>
    <w:rsid w:val="00F46916"/>
    <w:rsid w:val="00FF1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30FE15"/>
  <w15:chartTrackingRefBased/>
  <w15:docId w15:val="{5D7A0AE9-EA6E-4211-BB7A-7F65D8876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06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206B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206B7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1206B7"/>
  </w:style>
  <w:style w:type="character" w:styleId="PlaceholderText">
    <w:name w:val="Placeholder Text"/>
    <w:basedOn w:val="DefaultParagraphFont"/>
    <w:uiPriority w:val="99"/>
    <w:semiHidden/>
    <w:rsid w:val="001206B7"/>
    <w:rPr>
      <w:color w:val="808080"/>
    </w:rPr>
  </w:style>
  <w:style w:type="character" w:customStyle="1" w:styleId="Heading2Char">
    <w:name w:val="Heading 2 Char"/>
    <w:basedOn w:val="DefaultParagraphFont"/>
    <w:link w:val="Heading2"/>
    <w:uiPriority w:val="9"/>
    <w:rsid w:val="001206B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206B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206B7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1206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206B7"/>
    <w:rPr>
      <w:color w:val="0563C1" w:themeColor="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305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305E2"/>
    <w:rPr>
      <w:rFonts w:ascii="Courier New" w:eastAsia="Times New Roman" w:hAnsi="Courier New" w:cs="Courier New"/>
      <w:sz w:val="20"/>
      <w:szCs w:val="20"/>
      <w:lang w:eastAsia="en-IE"/>
    </w:rPr>
  </w:style>
  <w:style w:type="character" w:styleId="Strong">
    <w:name w:val="Strong"/>
    <w:basedOn w:val="DefaultParagraphFont"/>
    <w:uiPriority w:val="22"/>
    <w:qFormat/>
    <w:rsid w:val="00393059"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rsid w:val="0039305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93059"/>
    <w:rPr>
      <w:rFonts w:eastAsiaTheme="minorEastAsia"/>
      <w:color w:val="5A5A5A" w:themeColor="text1" w:themeTint="A5"/>
      <w:spacing w:val="15"/>
    </w:rPr>
  </w:style>
  <w:style w:type="character" w:styleId="Emphasis">
    <w:name w:val="Emphasis"/>
    <w:basedOn w:val="DefaultParagraphFont"/>
    <w:uiPriority w:val="20"/>
    <w:qFormat/>
    <w:rsid w:val="00393059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451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0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2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g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C51B4A48074430C9C05BD778801CCD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9C309B-749C-4C77-AB6C-C3E54DCD60E5}"/>
      </w:docPartPr>
      <w:docPartBody>
        <w:p w:rsidR="00A52BDC" w:rsidRDefault="00C84A4F" w:rsidP="00C84A4F">
          <w:pPr>
            <w:pStyle w:val="9C51B4A48074430C9C05BD778801CCD1"/>
          </w:pPr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4A4F"/>
    <w:rsid w:val="005D4301"/>
    <w:rsid w:val="008D1869"/>
    <w:rsid w:val="00A52BDC"/>
    <w:rsid w:val="00BE4689"/>
    <w:rsid w:val="00C84A4F"/>
    <w:rsid w:val="00F56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84A4F"/>
    <w:rPr>
      <w:color w:val="808080"/>
    </w:rPr>
  </w:style>
  <w:style w:type="paragraph" w:customStyle="1" w:styleId="9C51B4A48074430C9C05BD778801CCD1">
    <w:name w:val="9C51B4A48074430C9C05BD778801CCD1"/>
    <w:rsid w:val="00C84A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849731-EA54-48B9-83BC-F1CF829035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9</Pages>
  <Words>978</Words>
  <Characters>5576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6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12</cp:revision>
  <dcterms:created xsi:type="dcterms:W3CDTF">2017-05-04T19:05:00Z</dcterms:created>
  <dcterms:modified xsi:type="dcterms:W3CDTF">2017-05-04T20:06:00Z</dcterms:modified>
</cp:coreProperties>
</file>